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79D54C" w14:textId="77777777" w:rsidR="00800E42" w:rsidRDefault="004B03D9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6E7F86C0" wp14:editId="2D6159CE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A0C37">
        <w:rPr>
          <w:rFonts w:ascii="Calibri" w:hAnsi="Calibri"/>
          <w:noProof/>
          <w:sz w:val="32"/>
          <w:szCs w:val="32"/>
        </w:rPr>
        <w:object w:dxaOrig="1440" w:dyaOrig="1440" w14:anchorId="0ABEF6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4697137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26F8A86A" w14:textId="77777777" w:rsidR="00235F41" w:rsidRDefault="00086687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Modifying</w:t>
      </w:r>
      <w:r w:rsidR="0097109A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1099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Information on a</w:t>
      </w:r>
      <w:r w:rsidR="0097109A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Voucher</w:t>
      </w:r>
    </w:p>
    <w:p w14:paraId="2C61C240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3D65DFA0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082DDC08" w14:textId="77777777" w:rsidTr="00870EB2">
        <w:tc>
          <w:tcPr>
            <w:tcW w:w="3240" w:type="dxa"/>
            <w:gridSpan w:val="2"/>
          </w:tcPr>
          <w:p w14:paraId="0840D6D1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:</w:t>
            </w:r>
          </w:p>
        </w:tc>
        <w:tc>
          <w:tcPr>
            <w:tcW w:w="7218" w:type="dxa"/>
          </w:tcPr>
          <w:p w14:paraId="3A7DD3A9" w14:textId="77777777" w:rsidR="003738F2" w:rsidRPr="0049585B" w:rsidRDefault="0097109A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1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01/</w:t>
            </w:r>
            <w:r w:rsidR="00235F41">
              <w:rPr>
                <w:rFonts w:ascii="Calibri" w:hAnsi="Calibri"/>
                <w:sz w:val="22"/>
                <w:szCs w:val="22"/>
              </w:rPr>
              <w:t>2016</w:t>
            </w:r>
          </w:p>
        </w:tc>
      </w:tr>
      <w:tr w:rsidR="00AF2E3C" w:rsidRPr="00161D65" w14:paraId="6155D5DC" w14:textId="77777777" w:rsidTr="00870EB2">
        <w:tc>
          <w:tcPr>
            <w:tcW w:w="3240" w:type="dxa"/>
            <w:gridSpan w:val="2"/>
          </w:tcPr>
          <w:p w14:paraId="625EC604" w14:textId="77777777" w:rsidR="00AF2E3C" w:rsidRDefault="00AF2E3C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:</w:t>
            </w:r>
          </w:p>
        </w:tc>
        <w:tc>
          <w:tcPr>
            <w:tcW w:w="7218" w:type="dxa"/>
          </w:tcPr>
          <w:p w14:paraId="68DF809C" w14:textId="77777777" w:rsidR="00AF2E3C" w:rsidRPr="0049585B" w:rsidRDefault="00235F4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.0</w:t>
            </w:r>
          </w:p>
        </w:tc>
      </w:tr>
      <w:tr w:rsidR="000B12F4" w:rsidRPr="00161D65" w14:paraId="0FACC44A" w14:textId="77777777" w:rsidTr="00870EB2">
        <w:tc>
          <w:tcPr>
            <w:tcW w:w="3240" w:type="dxa"/>
            <w:gridSpan w:val="2"/>
          </w:tcPr>
          <w:p w14:paraId="34FA360F" w14:textId="77777777" w:rsidR="000B12F4" w:rsidRPr="00161D65" w:rsidRDefault="000B12F4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:</w:t>
            </w:r>
          </w:p>
        </w:tc>
        <w:tc>
          <w:tcPr>
            <w:tcW w:w="7218" w:type="dxa"/>
          </w:tcPr>
          <w:p w14:paraId="7DF8AED1" w14:textId="77777777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97109A">
              <w:rPr>
                <w:rFonts w:ascii="Calibri" w:hAnsi="Calibri"/>
                <w:noProof/>
                <w:sz w:val="22"/>
                <w:szCs w:val="22"/>
              </w:rPr>
              <w:t>create a voucher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4857922B" w14:textId="77777777" w:rsidR="004E54EA" w:rsidRPr="004E54EA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Agency AP Processor (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KAP_Agy_AP_Processor</w:t>
            </w:r>
            <w:r>
              <w:rPr>
                <w:rFonts w:ascii="Calibri" w:hAnsi="Calibri"/>
                <w:noProof/>
                <w:sz w:val="22"/>
                <w:szCs w:val="22"/>
              </w:rPr>
              <w:t>)</w:t>
            </w:r>
          </w:p>
          <w:p w14:paraId="628F5A67" w14:textId="77777777" w:rsidR="004E54EA" w:rsidRPr="004E54EA" w:rsidRDefault="004E54EA" w:rsidP="00515F37">
            <w:p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08C1901" w14:textId="77777777" w:rsidR="00642264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>Agencies will only have access to the</w:t>
            </w:r>
            <w:r w:rsidR="0097109A">
              <w:rPr>
                <w:rFonts w:ascii="Calibri" w:hAnsi="Calibri"/>
                <w:noProof/>
                <w:sz w:val="22"/>
                <w:szCs w:val="22"/>
              </w:rPr>
              <w:t xml:space="preserve"> voucher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  <w:p w14:paraId="09A8114F" w14:textId="77777777" w:rsidR="000B12F4" w:rsidRPr="004E54EA" w:rsidRDefault="000B12F4" w:rsidP="00642264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</w:t>
            </w:r>
          </w:p>
        </w:tc>
      </w:tr>
      <w:tr w:rsidR="000B12F4" w:rsidRPr="00161D65" w14:paraId="6AE9CAF6" w14:textId="77777777" w:rsidTr="00870EB2">
        <w:tc>
          <w:tcPr>
            <w:tcW w:w="3240" w:type="dxa"/>
            <w:gridSpan w:val="2"/>
          </w:tcPr>
          <w:p w14:paraId="71F31462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1561FB13" w14:textId="77777777" w:rsidR="000B12F4" w:rsidRPr="00F20781" w:rsidRDefault="00515F37" w:rsidP="00CB7B74">
            <w:pPr>
              <w:rPr>
                <w:rFonts w:ascii="Calibri Light" w:hAnsi="Calibri Light"/>
                <w:b/>
                <w:noProof/>
                <w:sz w:val="22"/>
                <w:szCs w:val="22"/>
              </w:rPr>
            </w:pPr>
            <w:r w:rsidRPr="00F20781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Accounts Payable &gt; Vouchers </w:t>
            </w:r>
            <w:r w:rsidR="0097109A">
              <w:rPr>
                <w:rFonts w:ascii="Calibri Light" w:hAnsi="Calibri Light"/>
                <w:b/>
                <w:noProof/>
                <w:sz w:val="22"/>
                <w:szCs w:val="22"/>
              </w:rPr>
              <w:t>&gt;</w:t>
            </w:r>
            <w:r w:rsidR="00CB7B74">
              <w:rPr>
                <w:rFonts w:ascii="Calibri Light" w:hAnsi="Calibri Light"/>
                <w:b/>
                <w:noProof/>
                <w:sz w:val="22"/>
                <w:szCs w:val="22"/>
              </w:rPr>
              <w:t xml:space="preserve"> Add/Update &gt; Regular Entry</w:t>
            </w:r>
          </w:p>
        </w:tc>
      </w:tr>
      <w:tr w:rsidR="004E54EA" w:rsidRPr="009063D6" w14:paraId="6880C321" w14:textId="77777777" w:rsidTr="00870EB2">
        <w:tc>
          <w:tcPr>
            <w:tcW w:w="648" w:type="dxa"/>
          </w:tcPr>
          <w:p w14:paraId="261C2F03" w14:textId="77777777" w:rsidR="004E54EA" w:rsidRPr="00642264" w:rsidRDefault="004E54EA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22445272" w14:textId="77777777" w:rsidR="00515F37" w:rsidRPr="00F20781" w:rsidRDefault="0097109A" w:rsidP="001C7A87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>Create a Voucher</w:t>
            </w:r>
            <w:r w:rsidR="00CB7B74"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 xml:space="preserve"> </w:t>
            </w:r>
            <w:r w:rsidR="00CB7B74">
              <w:rPr>
                <w:rFonts w:asciiTheme="minorHAnsi" w:hAnsiTheme="minorHAnsi"/>
                <w:b/>
                <w:noProof/>
                <w:sz w:val="22"/>
                <w:szCs w:val="22"/>
                <w:u w:val="single"/>
              </w:rPr>
              <w:t>OR</w:t>
            </w:r>
            <w:r w:rsidR="00CB7B74"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 xml:space="preserve"> Navigate to an Existing Voucher.</w:t>
            </w:r>
          </w:p>
          <w:p w14:paraId="321B966A" w14:textId="77777777" w:rsidR="00066948" w:rsidRDefault="00066948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6766206B" w14:textId="77777777" w:rsidR="00066948" w:rsidRPr="00F20781" w:rsidRDefault="00066948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3F6A6C0" w14:textId="77777777" w:rsidR="004E54EA" w:rsidRDefault="00CB7B74" w:rsidP="00CB7B74">
            <w:pPr>
              <w:pStyle w:val="ListParagraph"/>
              <w:numPr>
                <w:ilvl w:val="0"/>
                <w:numId w:val="18"/>
              </w:numPr>
              <w:ind w:left="234" w:hanging="234"/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  <w:r w:rsidRPr="00CB7B74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Create Voucher:</w:t>
            </w:r>
            <w:r w:rsidR="007C4480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</w:t>
            </w:r>
            <w:r w:rsidR="007C4480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Use the ‘Add a New Value’ tab and p</w:t>
            </w:r>
            <w:r w:rsidR="0097109A" w:rsidRPr="00CB7B74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opulate the fields as ne</w:t>
            </w: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cessary</w:t>
            </w:r>
            <w:r w:rsidR="0097109A" w:rsidRPr="00CB7B74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for your voucher creation. You can choose to populate these fields now or after you have clicked</w:t>
            </w:r>
            <w:r w:rsidR="00280211" w:rsidRPr="00CB7B74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the</w:t>
            </w:r>
            <w:r w:rsidR="0097109A" w:rsidRPr="00CB7B74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‘Add’</w:t>
            </w:r>
            <w:r w:rsidR="00280211" w:rsidRPr="00CB7B74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button</w:t>
            </w:r>
            <w:r w:rsidR="0097109A" w:rsidRPr="00CB7B74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.</w:t>
            </w:r>
          </w:p>
          <w:p w14:paraId="3867F396" w14:textId="77777777" w:rsidR="00CB7B74" w:rsidRPr="00CB7B74" w:rsidRDefault="00CB7B74" w:rsidP="00CB7B74">
            <w:pPr>
              <w:pStyle w:val="ListParagraph"/>
              <w:ind w:left="234" w:hanging="234"/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06F8812F" w14:textId="77777777" w:rsidR="00CB7B74" w:rsidRPr="00CB7B74" w:rsidRDefault="00CB7B74" w:rsidP="00CB7B74">
            <w:pPr>
              <w:pStyle w:val="ListParagraph"/>
              <w:ind w:left="234" w:hanging="234"/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0680AAB0" w14:textId="77777777" w:rsidR="00CB7B74" w:rsidRPr="00CB7B74" w:rsidRDefault="00CB7B74" w:rsidP="00CB7B74">
            <w:pPr>
              <w:pStyle w:val="ListParagraph"/>
              <w:ind w:left="234" w:hanging="234"/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</w:pPr>
          </w:p>
          <w:p w14:paraId="1120E7C6" w14:textId="77777777" w:rsidR="00CB7B74" w:rsidRPr="00CB7B74" w:rsidRDefault="00CB7B74" w:rsidP="00CB7B74">
            <w:pPr>
              <w:pStyle w:val="ListParagraph"/>
              <w:ind w:left="234" w:hanging="234"/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3668557F" w14:textId="77777777" w:rsidR="00CB7B74" w:rsidRPr="00CB7B74" w:rsidRDefault="00CB7B74" w:rsidP="00CB7B74">
            <w:pPr>
              <w:pStyle w:val="ListParagraph"/>
              <w:ind w:left="234" w:hanging="234"/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5BA4B650" w14:textId="77777777" w:rsidR="00CB7B74" w:rsidRPr="00CB7B74" w:rsidRDefault="00CB7B74" w:rsidP="00CB7B74">
            <w:pPr>
              <w:pStyle w:val="ListParagraph"/>
              <w:ind w:left="234" w:hanging="234"/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58F2F859" w14:textId="77777777" w:rsidR="00CB7B74" w:rsidRPr="00CB7B74" w:rsidRDefault="00CB7B74" w:rsidP="00CB7B74">
            <w:pPr>
              <w:pStyle w:val="ListParagraph"/>
              <w:numPr>
                <w:ilvl w:val="0"/>
                <w:numId w:val="18"/>
              </w:numPr>
              <w:ind w:left="234" w:hanging="234"/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>Navigate to an Existing Voucher:</w:t>
            </w:r>
            <w:r w:rsidR="007C4480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Use the ‘Find an Existing Value’ tab and populate the Voucher ID field then click the ‘Search’ button.</w:t>
            </w:r>
          </w:p>
        </w:tc>
        <w:tc>
          <w:tcPr>
            <w:tcW w:w="7218" w:type="dxa"/>
          </w:tcPr>
          <w:p w14:paraId="7C2E4DA3" w14:textId="77777777" w:rsidR="0097109A" w:rsidRDefault="00683582" w:rsidP="00CB7B7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071F5A" wp14:editId="3B4A9C62">
                  <wp:extent cx="2584200" cy="2705100"/>
                  <wp:effectExtent l="19050" t="19050" r="26035" b="190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3878" cy="270476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7656838" w14:textId="77777777" w:rsidR="00CB7B74" w:rsidRDefault="00CB7B74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285BE584" w14:textId="77777777" w:rsidR="002E39F4" w:rsidRPr="00CB7B74" w:rsidRDefault="00CB7B74" w:rsidP="00CB7B7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85E2987" wp14:editId="0F6BF64A">
                  <wp:extent cx="2562225" cy="2903855"/>
                  <wp:effectExtent l="19050" t="19050" r="28575" b="1079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6511" cy="290871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ECAC273" w14:textId="77777777" w:rsidR="00163835" w:rsidRDefault="00163835"/>
    <w:tbl>
      <w:tblPr>
        <w:tblW w:w="10440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0"/>
        <w:gridCol w:w="2592"/>
        <w:gridCol w:w="7218"/>
      </w:tblGrid>
      <w:tr w:rsidR="00163835" w:rsidRPr="009063D6" w14:paraId="752F1D29" w14:textId="77777777" w:rsidTr="00F506C8">
        <w:tc>
          <w:tcPr>
            <w:tcW w:w="630" w:type="dxa"/>
          </w:tcPr>
          <w:p w14:paraId="33927A1D" w14:textId="77777777" w:rsidR="00163835" w:rsidRPr="00642264" w:rsidRDefault="00163835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2592" w:type="dxa"/>
          </w:tcPr>
          <w:p w14:paraId="15637731" w14:textId="77777777" w:rsidR="00163835" w:rsidRDefault="00163835" w:rsidP="001C7A87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>View Withholding Details</w:t>
            </w:r>
          </w:p>
          <w:p w14:paraId="23E03F4F" w14:textId="77777777" w:rsidR="00163835" w:rsidRDefault="00163835" w:rsidP="001C7A87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</w:p>
          <w:p w14:paraId="6CE98F7D" w14:textId="77777777" w:rsidR="00163835" w:rsidRPr="00962C35" w:rsidRDefault="00163835" w:rsidP="001C7A87">
            <w:pP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  <w:r w:rsidRPr="00962C3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Click the ‘Withholding’ hyperlink to view details for the voucher’s supplier.</w:t>
            </w:r>
          </w:p>
          <w:p w14:paraId="5732ADCA" w14:textId="77777777" w:rsidR="00163835" w:rsidRPr="00962C35" w:rsidRDefault="00163835" w:rsidP="001C7A87">
            <w:pP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4E41F021" w14:textId="77777777" w:rsidR="00163835" w:rsidRPr="00962C35" w:rsidRDefault="00163835" w:rsidP="001C7A87">
            <w:pP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  <w:r w:rsidRPr="00962C3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The Withholding details may be changed from this page if necessary.</w:t>
            </w:r>
          </w:p>
          <w:p w14:paraId="52A60258" w14:textId="77777777" w:rsidR="00163835" w:rsidRPr="00962C35" w:rsidRDefault="00163835" w:rsidP="001C7A87">
            <w:pP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45B4DA70" w14:textId="77777777" w:rsidR="00CB7B74" w:rsidRDefault="00CB7B74" w:rsidP="001C7A87">
            <w:pP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</w:p>
          <w:p w14:paraId="462CC6D1" w14:textId="77777777" w:rsidR="00163835" w:rsidRPr="00163835" w:rsidRDefault="00163835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962C3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The Withholding Applicable checkbox defaults to selected if the supplier</w:t>
            </w:r>
            <w:r w:rsidR="00F506C8" w:rsidRPr="00962C3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was set up as being Withholding Applicable. This indicates that the payment for this voucher line will be included on the 1099 statement that is issued for this supplier.</w:t>
            </w:r>
          </w:p>
        </w:tc>
        <w:tc>
          <w:tcPr>
            <w:tcW w:w="7218" w:type="dxa"/>
          </w:tcPr>
          <w:p w14:paraId="3ED40862" w14:textId="77777777" w:rsidR="00163835" w:rsidRDefault="00163835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675263E0" w14:textId="77777777" w:rsidR="00163835" w:rsidRDefault="00163835" w:rsidP="00CB7B7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BD42AFB" wp14:editId="5581BE91">
                  <wp:extent cx="4430013" cy="1447800"/>
                  <wp:effectExtent l="19050" t="19050" r="27940" b="1905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0013" cy="14478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ECE8521" w14:textId="77777777" w:rsidR="00163835" w:rsidRDefault="00163835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3D62D63" w14:textId="77777777" w:rsidR="00163835" w:rsidRDefault="00683582" w:rsidP="00CB7B7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D78A347" wp14:editId="481CDC7E">
                  <wp:extent cx="4327699" cy="2409825"/>
                  <wp:effectExtent l="19050" t="19050" r="15875" b="952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5147" cy="241397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A98061B" w14:textId="77777777" w:rsidR="00280211" w:rsidRDefault="00280211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  <w:tr w:rsidR="00F506C8" w:rsidRPr="009063D6" w14:paraId="1AAFAF84" w14:textId="77777777" w:rsidTr="00F506C8">
        <w:tc>
          <w:tcPr>
            <w:tcW w:w="630" w:type="dxa"/>
          </w:tcPr>
          <w:p w14:paraId="2B7EA88E" w14:textId="77777777" w:rsidR="00F506C8" w:rsidRDefault="00F506C8" w:rsidP="001C7A87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2592" w:type="dxa"/>
          </w:tcPr>
          <w:p w14:paraId="35151066" w14:textId="77777777" w:rsidR="00F506C8" w:rsidRDefault="00280211" w:rsidP="001C7A87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 xml:space="preserve">Modify the </w:t>
            </w:r>
            <w:r w:rsidR="00F506C8">
              <w:rPr>
                <w:rFonts w:asciiTheme="minorHAnsi" w:hAnsiTheme="minorHAnsi"/>
                <w:noProof/>
                <w:sz w:val="22"/>
                <w:szCs w:val="22"/>
                <w:u w:val="single"/>
              </w:rPr>
              <w:t>Withholding Status on a Voucher</w:t>
            </w:r>
          </w:p>
          <w:p w14:paraId="0422F778" w14:textId="77777777" w:rsidR="00F506C8" w:rsidRDefault="00F506C8" w:rsidP="001C7A87">
            <w:pPr>
              <w:rPr>
                <w:rFonts w:asciiTheme="minorHAnsi" w:hAnsiTheme="minorHAnsi"/>
                <w:noProof/>
                <w:sz w:val="22"/>
                <w:szCs w:val="22"/>
                <w:u w:val="single"/>
              </w:rPr>
            </w:pPr>
          </w:p>
          <w:p w14:paraId="4C7C64F9" w14:textId="77777777" w:rsidR="00F506C8" w:rsidRPr="00962C35" w:rsidRDefault="00962C35" w:rsidP="00962C35">
            <w:pPr>
              <w:pStyle w:val="ListParagraph"/>
              <w:numPr>
                <w:ilvl w:val="0"/>
                <w:numId w:val="17"/>
              </w:numPr>
              <w:ind w:left="252" w:hanging="252"/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</w:pPr>
            <w:r w:rsidRPr="00962C3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If the payment is not reportable d</w:t>
            </w:r>
            <w:r w:rsidR="00F506C8" w:rsidRPr="00962C3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eselect the Withholding Applicable </w:t>
            </w: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checkboxes in the Withholding Code section and the Withholding Details section. Withholding can be modified</w:t>
            </w:r>
            <w:r w:rsidR="008A2303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separately</w:t>
            </w: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for each line on the voucher if one is applicable and one is not.</w:t>
            </w:r>
          </w:p>
          <w:p w14:paraId="5B3A8F01" w14:textId="77777777" w:rsidR="00962C35" w:rsidRDefault="00962C35" w:rsidP="00962C35">
            <w:pPr>
              <w:rPr>
                <w:rFonts w:asciiTheme="minorHAnsi" w:hAnsiTheme="minorHAnsi"/>
                <w:i/>
                <w:noProof/>
                <w:sz w:val="22"/>
                <w:szCs w:val="22"/>
              </w:rPr>
            </w:pPr>
          </w:p>
          <w:p w14:paraId="708CFE70" w14:textId="77777777" w:rsidR="00962C35" w:rsidRDefault="00962C35" w:rsidP="008A2303">
            <w:pPr>
              <w:rPr>
                <w:rFonts w:asciiTheme="minorHAnsi" w:hAnsiTheme="minorHAnsi" w:cs="Arial"/>
                <w:i/>
                <w:noProof/>
                <w:color w:val="000000"/>
                <w:sz w:val="22"/>
                <w:szCs w:val="22"/>
              </w:rPr>
            </w:pPr>
            <w:r w:rsidRPr="00962C35">
              <w:rPr>
                <w:rFonts w:asciiTheme="minorHAnsi" w:hAnsiTheme="minorHAnsi" w:cs="Arial"/>
                <w:i/>
                <w:noProof/>
                <w:color w:val="000000"/>
                <w:sz w:val="22"/>
                <w:szCs w:val="22"/>
              </w:rPr>
              <w:t xml:space="preserve">See the </w:t>
            </w:r>
            <w:hyperlink r:id="rId14" w:history="1">
              <w:r w:rsidRPr="00962C35">
                <w:rPr>
                  <w:rStyle w:val="Hyperlink"/>
                  <w:rFonts w:asciiTheme="minorHAnsi" w:hAnsiTheme="minorHAnsi" w:cs="Arial"/>
                  <w:i/>
                  <w:noProof/>
                  <w:sz w:val="22"/>
                  <w:szCs w:val="22"/>
                </w:rPr>
                <w:t>SMART 1099 and Withholding Information Training Guide</w:t>
              </w:r>
            </w:hyperlink>
            <w:r w:rsidRPr="00962C35">
              <w:rPr>
                <w:rFonts w:asciiTheme="minorHAnsi" w:hAnsiTheme="minorHAnsi" w:cs="Arial"/>
                <w:i/>
                <w:noProof/>
                <w:color w:val="000000"/>
                <w:sz w:val="22"/>
                <w:szCs w:val="22"/>
              </w:rPr>
              <w:t xml:space="preserve"> for details.</w:t>
            </w:r>
          </w:p>
          <w:p w14:paraId="6C0A1029" w14:textId="77777777" w:rsidR="00280211" w:rsidRPr="008A2303" w:rsidRDefault="00280211" w:rsidP="008A2303">
            <w:pPr>
              <w:rPr>
                <w:rFonts w:asciiTheme="minorHAnsi" w:hAnsiTheme="minorHAnsi" w:cs="Arial"/>
                <w:i/>
                <w:noProof/>
                <w:color w:val="000000"/>
                <w:sz w:val="22"/>
                <w:szCs w:val="22"/>
              </w:rPr>
            </w:pPr>
          </w:p>
        </w:tc>
        <w:tc>
          <w:tcPr>
            <w:tcW w:w="7218" w:type="dxa"/>
          </w:tcPr>
          <w:p w14:paraId="591AF04D" w14:textId="77777777" w:rsidR="00F506C8" w:rsidRDefault="00F506C8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9819A1A" w14:textId="77777777" w:rsidR="008A2303" w:rsidRDefault="00683582" w:rsidP="00CB7B74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643B7CD" wp14:editId="3EEEE7C6">
                  <wp:extent cx="4366727" cy="2628900"/>
                  <wp:effectExtent l="19050" t="19050" r="15240" b="1905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6727" cy="26289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C01D95E" w14:textId="77777777" w:rsidR="008A2303" w:rsidRDefault="008A2303" w:rsidP="001C7A87">
            <w:pPr>
              <w:rPr>
                <w:noProof/>
              </w:rPr>
            </w:pPr>
          </w:p>
          <w:p w14:paraId="6DFCEA26" w14:textId="77777777" w:rsidR="008A2303" w:rsidRDefault="008A2303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 w:rsidRPr="00962C3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*The Withholding Applicable checkbox should be deselected </w:t>
            </w:r>
            <w:r w:rsidRPr="00280211">
              <w:rPr>
                <w:rFonts w:asciiTheme="minorHAnsi" w:hAnsiTheme="minorHAnsi" w:cs="Arial"/>
                <w:b/>
                <w:noProof/>
                <w:color w:val="000000"/>
                <w:sz w:val="22"/>
                <w:szCs w:val="22"/>
                <w:u w:val="single"/>
              </w:rPr>
              <w:t>only</w:t>
            </w:r>
            <w:r w:rsidRPr="00962C3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in those cases where the agency has determined the </w:t>
            </w:r>
            <w:r w:rsidRPr="00280211">
              <w:rPr>
                <w:rFonts w:asciiTheme="minorHAnsi" w:hAnsiTheme="minorHAnsi" w:cs="Arial"/>
                <w:b/>
                <w:i/>
                <w:noProof/>
                <w:color w:val="000000"/>
                <w:sz w:val="22"/>
                <w:szCs w:val="22"/>
              </w:rPr>
              <w:t>payment</w:t>
            </w:r>
            <w:r w:rsidRPr="00962C35"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 xml:space="preserve"> to be non-reportable in accordance with IRS regulations</w:t>
            </w:r>
            <w:r>
              <w:rPr>
                <w:rFonts w:asciiTheme="minorHAnsi" w:hAnsiTheme="minorHAnsi" w:cs="Arial"/>
                <w:noProof/>
                <w:color w:val="000000"/>
                <w:sz w:val="22"/>
                <w:szCs w:val="22"/>
              </w:rPr>
              <w:t>.</w:t>
            </w:r>
          </w:p>
        </w:tc>
      </w:tr>
    </w:tbl>
    <w:p w14:paraId="60ED0A3B" w14:textId="77777777" w:rsidR="008A2303" w:rsidRDefault="008A2303">
      <w:r>
        <w:br w:type="page"/>
      </w:r>
    </w:p>
    <w:tbl>
      <w:tblPr>
        <w:tblW w:w="10440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0"/>
        <w:gridCol w:w="2592"/>
        <w:gridCol w:w="7218"/>
      </w:tblGrid>
      <w:tr w:rsidR="008A2303" w:rsidRPr="009063D6" w14:paraId="139453C0" w14:textId="77777777" w:rsidTr="00F506C8">
        <w:tc>
          <w:tcPr>
            <w:tcW w:w="630" w:type="dxa"/>
          </w:tcPr>
          <w:p w14:paraId="00AE6AE1" w14:textId="77777777" w:rsidR="008A2303" w:rsidRPr="008A2303" w:rsidRDefault="008A2303" w:rsidP="001C7A87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2592" w:type="dxa"/>
          </w:tcPr>
          <w:p w14:paraId="3E46ED5D" w14:textId="77777777" w:rsidR="00280211" w:rsidRDefault="00280211" w:rsidP="00280211">
            <w:pPr>
              <w:pStyle w:val="ListParagraph"/>
              <w:ind w:left="252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420CE865" w14:textId="77777777" w:rsidR="008A2303" w:rsidRDefault="008A2303" w:rsidP="008A2303">
            <w:pPr>
              <w:pStyle w:val="ListParagraph"/>
              <w:numPr>
                <w:ilvl w:val="0"/>
                <w:numId w:val="17"/>
              </w:numPr>
              <w:ind w:left="252" w:hanging="252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 xml:space="preserve">If the payment is reportable the withholding boxes should remain checked. </w:t>
            </w:r>
          </w:p>
          <w:p w14:paraId="043C474F" w14:textId="77777777" w:rsidR="00280211" w:rsidRDefault="00280211" w:rsidP="00280211">
            <w:pPr>
              <w:pStyle w:val="ListParagraph"/>
              <w:ind w:left="252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788424C" w14:textId="77777777" w:rsidR="00086687" w:rsidRDefault="00086687" w:rsidP="00086687">
            <w:pPr>
              <w:pStyle w:val="ListParagraph"/>
              <w:numPr>
                <w:ilvl w:val="0"/>
                <w:numId w:val="17"/>
              </w:numPr>
              <w:ind w:left="252" w:hanging="252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Populate the appropriate Class in the field. If you need a new Class added to the supplier please submit a Service Desk Ticket.</w:t>
            </w:r>
          </w:p>
          <w:p w14:paraId="6164119C" w14:textId="77777777" w:rsidR="00086687" w:rsidRPr="00086687" w:rsidRDefault="00086687" w:rsidP="00086687">
            <w:pPr>
              <w:pStyle w:val="ListParagraph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70469C2" w14:textId="77777777" w:rsidR="008A2303" w:rsidRPr="00086687" w:rsidRDefault="00086687" w:rsidP="00086687">
            <w:pPr>
              <w:pStyle w:val="ListParagraph"/>
              <w:ind w:left="252"/>
              <w:rPr>
                <w:rFonts w:asciiTheme="minorHAnsi" w:hAnsiTheme="minorHAnsi"/>
                <w:i/>
                <w:noProof/>
                <w:sz w:val="22"/>
                <w:szCs w:val="22"/>
              </w:rPr>
            </w:pPr>
            <w:r w:rsidRPr="00086687">
              <w:rPr>
                <w:rFonts w:asciiTheme="minorHAnsi" w:hAnsiTheme="minorHAnsi"/>
                <w:i/>
                <w:noProof/>
                <w:sz w:val="22"/>
                <w:szCs w:val="22"/>
              </w:rPr>
              <w:t>Leave the</w:t>
            </w:r>
            <w:r w:rsidR="00280211" w:rsidRPr="00086687">
              <w:rPr>
                <w:rFonts w:asciiTheme="minorHAnsi" w:hAnsiTheme="minorHAnsi"/>
                <w:i/>
                <w:noProof/>
                <w:sz w:val="22"/>
                <w:szCs w:val="22"/>
              </w:rPr>
              <w:t xml:space="preserve"> Withholding Code</w:t>
            </w:r>
            <w:r w:rsidRPr="00086687">
              <w:rPr>
                <w:rFonts w:asciiTheme="minorHAnsi" w:hAnsiTheme="minorHAnsi"/>
                <w:i/>
                <w:noProof/>
                <w:sz w:val="22"/>
                <w:szCs w:val="22"/>
              </w:rPr>
              <w:t xml:space="preserve"> field blank</w:t>
            </w:r>
            <w:r w:rsidR="00280211" w:rsidRPr="00086687">
              <w:rPr>
                <w:rFonts w:asciiTheme="minorHAnsi" w:hAnsiTheme="minorHAnsi"/>
                <w:i/>
                <w:noProof/>
                <w:sz w:val="22"/>
                <w:szCs w:val="22"/>
              </w:rPr>
              <w:t>.</w:t>
            </w:r>
          </w:p>
          <w:p w14:paraId="5F5A1A61" w14:textId="77777777" w:rsidR="00280211" w:rsidRPr="00086687" w:rsidRDefault="00280211" w:rsidP="000866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1EB2F274" w14:textId="77777777" w:rsidR="00280211" w:rsidRDefault="00280211" w:rsidP="008A2303">
            <w:pPr>
              <w:pStyle w:val="ListParagraph"/>
              <w:numPr>
                <w:ilvl w:val="0"/>
                <w:numId w:val="17"/>
              </w:numPr>
              <w:ind w:left="252" w:hanging="252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Once all modifications are made, click the ‘Back to Invoice’ hyperlink to return to the voucher.</w:t>
            </w:r>
          </w:p>
          <w:p w14:paraId="520BFF3E" w14:textId="77777777" w:rsidR="00086687" w:rsidRDefault="00086687" w:rsidP="000866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314BC2B8" w14:textId="77777777" w:rsidR="00086687" w:rsidRPr="00086687" w:rsidRDefault="00086687" w:rsidP="000866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rFonts w:asciiTheme="minorHAnsi" w:hAnsiTheme="minorHAnsi"/>
                <w:noProof/>
                <w:sz w:val="22"/>
                <w:szCs w:val="22"/>
              </w:rPr>
              <w:t>Save the voucher once you have exited out of the Withholding Information page.</w:t>
            </w:r>
          </w:p>
        </w:tc>
        <w:tc>
          <w:tcPr>
            <w:tcW w:w="7218" w:type="dxa"/>
          </w:tcPr>
          <w:p w14:paraId="4279D47A" w14:textId="77777777" w:rsidR="00280211" w:rsidRDefault="00280211" w:rsidP="001C7A87">
            <w:pPr>
              <w:rPr>
                <w:noProof/>
              </w:rPr>
            </w:pPr>
          </w:p>
          <w:p w14:paraId="56D918AC" w14:textId="77777777" w:rsidR="008A2303" w:rsidRDefault="00683582" w:rsidP="00CB7B74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E3E6886" wp14:editId="6B3CD576">
                  <wp:extent cx="4432737" cy="2790825"/>
                  <wp:effectExtent l="19050" t="19050" r="25400" b="952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2737" cy="279082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1945BD8" w14:textId="77777777" w:rsidR="00280211" w:rsidRDefault="00280211" w:rsidP="001C7A87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3C5D9DE7" w14:textId="77777777" w:rsidR="00D35629" w:rsidRPr="00F20781" w:rsidRDefault="00D35629" w:rsidP="00F20781"/>
    <w:sectPr w:rsidR="00D35629" w:rsidRPr="00F20781" w:rsidSect="00800E42">
      <w:footerReference w:type="default" r:id="rId1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46DAB2" w14:textId="77777777" w:rsidR="00DB3D9B" w:rsidRDefault="00DB3D9B" w:rsidP="00996C68">
      <w:r>
        <w:separator/>
      </w:r>
    </w:p>
  </w:endnote>
  <w:endnote w:type="continuationSeparator" w:id="0">
    <w:p w14:paraId="526E6D77" w14:textId="77777777" w:rsidR="00DB3D9B" w:rsidRDefault="00DB3D9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41F8E3" w14:textId="77777777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C4B40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AC4B40">
      <w:rPr>
        <w:rFonts w:ascii="Calibri" w:hAnsi="Calibri"/>
        <w:b/>
        <w:noProof/>
        <w:sz w:val="20"/>
        <w:szCs w:val="20"/>
      </w:rPr>
      <w:t>3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1F5E3B9" w14:textId="77777777" w:rsidR="004A43A5" w:rsidRPr="00CB7FA7" w:rsidRDefault="00086687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Modifying 1099 Information on a Voucher 11/01/201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D60894" w14:textId="77777777" w:rsidR="00DB3D9B" w:rsidRDefault="00DB3D9B" w:rsidP="00996C68">
      <w:r>
        <w:separator/>
      </w:r>
    </w:p>
  </w:footnote>
  <w:footnote w:type="continuationSeparator" w:id="0">
    <w:p w14:paraId="5AB3F7CF" w14:textId="77777777" w:rsidR="00DB3D9B" w:rsidRDefault="00DB3D9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B17A54"/>
    <w:multiLevelType w:val="hybridMultilevel"/>
    <w:tmpl w:val="54CA4B54"/>
    <w:lvl w:ilvl="0" w:tplc="04090019">
      <w:start w:val="1"/>
      <w:numFmt w:val="lowerLetter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6" w15:restartNumberingAfterBreak="0">
    <w:nsid w:val="58A03959"/>
    <w:multiLevelType w:val="hybridMultilevel"/>
    <w:tmpl w:val="B5A8847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B42BFF"/>
    <w:multiLevelType w:val="hybridMultilevel"/>
    <w:tmpl w:val="249E2B9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2"/>
  </w:num>
  <w:num w:numId="4">
    <w:abstractNumId w:val="2"/>
  </w:num>
  <w:num w:numId="5">
    <w:abstractNumId w:val="8"/>
  </w:num>
  <w:num w:numId="6">
    <w:abstractNumId w:val="14"/>
  </w:num>
  <w:num w:numId="7">
    <w:abstractNumId w:val="1"/>
  </w:num>
  <w:num w:numId="8">
    <w:abstractNumId w:val="15"/>
  </w:num>
  <w:num w:numId="9">
    <w:abstractNumId w:val="17"/>
  </w:num>
  <w:num w:numId="10">
    <w:abstractNumId w:val="11"/>
  </w:num>
  <w:num w:numId="11">
    <w:abstractNumId w:val="3"/>
  </w:num>
  <w:num w:numId="12">
    <w:abstractNumId w:val="4"/>
  </w:num>
  <w:num w:numId="13">
    <w:abstractNumId w:val="10"/>
  </w:num>
  <w:num w:numId="14">
    <w:abstractNumId w:val="9"/>
  </w:num>
  <w:num w:numId="15">
    <w:abstractNumId w:val="16"/>
  </w:num>
  <w:num w:numId="16">
    <w:abstractNumId w:val="5"/>
  </w:num>
  <w:num w:numId="17">
    <w:abstractNumId w:val="13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070E"/>
    <w:rsid w:val="0001126C"/>
    <w:rsid w:val="000202B3"/>
    <w:rsid w:val="00031167"/>
    <w:rsid w:val="00037422"/>
    <w:rsid w:val="00046D31"/>
    <w:rsid w:val="00065551"/>
    <w:rsid w:val="00066948"/>
    <w:rsid w:val="00086687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10BFF"/>
    <w:rsid w:val="001251AD"/>
    <w:rsid w:val="001320A7"/>
    <w:rsid w:val="00145465"/>
    <w:rsid w:val="00157F39"/>
    <w:rsid w:val="00161D65"/>
    <w:rsid w:val="00163835"/>
    <w:rsid w:val="00175D9B"/>
    <w:rsid w:val="00197B74"/>
    <w:rsid w:val="001A135E"/>
    <w:rsid w:val="001A6CF3"/>
    <w:rsid w:val="001B52C2"/>
    <w:rsid w:val="001C4D52"/>
    <w:rsid w:val="001D4AD4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54DE3"/>
    <w:rsid w:val="00263863"/>
    <w:rsid w:val="00265739"/>
    <w:rsid w:val="00267F32"/>
    <w:rsid w:val="00271391"/>
    <w:rsid w:val="00280211"/>
    <w:rsid w:val="00290E9D"/>
    <w:rsid w:val="002E13D2"/>
    <w:rsid w:val="002E39F4"/>
    <w:rsid w:val="00305881"/>
    <w:rsid w:val="003064CA"/>
    <w:rsid w:val="00310EBC"/>
    <w:rsid w:val="00312661"/>
    <w:rsid w:val="0033639B"/>
    <w:rsid w:val="00341BE7"/>
    <w:rsid w:val="00342FC1"/>
    <w:rsid w:val="00345821"/>
    <w:rsid w:val="00351DE4"/>
    <w:rsid w:val="003520A0"/>
    <w:rsid w:val="003549D3"/>
    <w:rsid w:val="003738F2"/>
    <w:rsid w:val="0039653E"/>
    <w:rsid w:val="003A37DE"/>
    <w:rsid w:val="003B15D7"/>
    <w:rsid w:val="003C53AA"/>
    <w:rsid w:val="003E2E95"/>
    <w:rsid w:val="003F2AA2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B03D9"/>
    <w:rsid w:val="004C084E"/>
    <w:rsid w:val="004C0BC4"/>
    <w:rsid w:val="004C7AB2"/>
    <w:rsid w:val="004E2570"/>
    <w:rsid w:val="004E54EA"/>
    <w:rsid w:val="004E60F1"/>
    <w:rsid w:val="00515F37"/>
    <w:rsid w:val="00535F16"/>
    <w:rsid w:val="005544A6"/>
    <w:rsid w:val="005559DD"/>
    <w:rsid w:val="00584192"/>
    <w:rsid w:val="005A0C37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4C1B"/>
    <w:rsid w:val="00642264"/>
    <w:rsid w:val="00652B29"/>
    <w:rsid w:val="00652D2D"/>
    <w:rsid w:val="00652F36"/>
    <w:rsid w:val="00671862"/>
    <w:rsid w:val="00683582"/>
    <w:rsid w:val="006845C8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24DD"/>
    <w:rsid w:val="007607AB"/>
    <w:rsid w:val="00796837"/>
    <w:rsid w:val="007A7FF1"/>
    <w:rsid w:val="007B111E"/>
    <w:rsid w:val="007C4480"/>
    <w:rsid w:val="007E38B9"/>
    <w:rsid w:val="007E6960"/>
    <w:rsid w:val="007F3D2C"/>
    <w:rsid w:val="007F628B"/>
    <w:rsid w:val="00800E42"/>
    <w:rsid w:val="008030A8"/>
    <w:rsid w:val="00806A57"/>
    <w:rsid w:val="00812A2C"/>
    <w:rsid w:val="00835DD3"/>
    <w:rsid w:val="0084482B"/>
    <w:rsid w:val="00853B49"/>
    <w:rsid w:val="00870EB2"/>
    <w:rsid w:val="00881603"/>
    <w:rsid w:val="008829A3"/>
    <w:rsid w:val="00890040"/>
    <w:rsid w:val="008934AD"/>
    <w:rsid w:val="008A2303"/>
    <w:rsid w:val="008B5B32"/>
    <w:rsid w:val="008C6EDA"/>
    <w:rsid w:val="008D104C"/>
    <w:rsid w:val="008E5F3A"/>
    <w:rsid w:val="00916A14"/>
    <w:rsid w:val="00934316"/>
    <w:rsid w:val="0094387D"/>
    <w:rsid w:val="00945EAE"/>
    <w:rsid w:val="0096138D"/>
    <w:rsid w:val="00962C35"/>
    <w:rsid w:val="0097109A"/>
    <w:rsid w:val="009773A3"/>
    <w:rsid w:val="00996C68"/>
    <w:rsid w:val="009A0867"/>
    <w:rsid w:val="009A5953"/>
    <w:rsid w:val="009B690D"/>
    <w:rsid w:val="009E2F66"/>
    <w:rsid w:val="009E381A"/>
    <w:rsid w:val="00A008BC"/>
    <w:rsid w:val="00A05D98"/>
    <w:rsid w:val="00AC3EA4"/>
    <w:rsid w:val="00AC4B40"/>
    <w:rsid w:val="00AD7F09"/>
    <w:rsid w:val="00AF2E3C"/>
    <w:rsid w:val="00B02D46"/>
    <w:rsid w:val="00B37C9A"/>
    <w:rsid w:val="00B419B2"/>
    <w:rsid w:val="00B55A0E"/>
    <w:rsid w:val="00B75097"/>
    <w:rsid w:val="00B91997"/>
    <w:rsid w:val="00BB4D40"/>
    <w:rsid w:val="00BC1B53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B7B74"/>
    <w:rsid w:val="00CB7FA7"/>
    <w:rsid w:val="00CC3C74"/>
    <w:rsid w:val="00CC5C66"/>
    <w:rsid w:val="00CD0715"/>
    <w:rsid w:val="00CE66D0"/>
    <w:rsid w:val="00CE7F03"/>
    <w:rsid w:val="00CF4252"/>
    <w:rsid w:val="00D05114"/>
    <w:rsid w:val="00D109F2"/>
    <w:rsid w:val="00D16131"/>
    <w:rsid w:val="00D22CDD"/>
    <w:rsid w:val="00D35629"/>
    <w:rsid w:val="00D44C86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19A6"/>
    <w:rsid w:val="00E46737"/>
    <w:rsid w:val="00E75341"/>
    <w:rsid w:val="00E9354B"/>
    <w:rsid w:val="00EA49CE"/>
    <w:rsid w:val="00EB148E"/>
    <w:rsid w:val="00ED4497"/>
    <w:rsid w:val="00EE1A38"/>
    <w:rsid w:val="00F00C33"/>
    <w:rsid w:val="00F16688"/>
    <w:rsid w:val="00F20781"/>
    <w:rsid w:val="00F3608C"/>
    <w:rsid w:val="00F366FE"/>
    <w:rsid w:val="00F506C8"/>
    <w:rsid w:val="00F5112D"/>
    <w:rsid w:val="00F62BAC"/>
    <w:rsid w:val="00F664E4"/>
    <w:rsid w:val="00F67A85"/>
    <w:rsid w:val="00F74D94"/>
    <w:rsid w:val="00F81AF8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AABDD9D"/>
  <w15:docId w15:val="{753FEAF8-8EAF-4653-A254-ADCEC8E7CE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yperlink" Target="http://smartweb.ks.gov/training/accounts-payable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60</Words>
  <Characters>205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obinson</dc:creator>
  <cp:lastModifiedBy>Bookwalter, Kristin [DAAR]</cp:lastModifiedBy>
  <cp:revision>2</cp:revision>
  <cp:lastPrinted>2016-11-01T17:45:00Z</cp:lastPrinted>
  <dcterms:created xsi:type="dcterms:W3CDTF">2022-01-26T16:13:00Z</dcterms:created>
  <dcterms:modified xsi:type="dcterms:W3CDTF">2022-01-26T16:13:00Z</dcterms:modified>
</cp:coreProperties>
</file>